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0A5F" w:rsidRPr="0093315A" w:rsidRDefault="0093315A" w:rsidP="007B7A13">
      <w:pPr>
        <w:pStyle w:val="a3"/>
        <w:spacing w:line="400" w:lineRule="exact"/>
        <w:ind w:firstLineChars="0" w:firstLine="0"/>
        <w:rPr>
          <w:rFonts w:ascii="仿宋_GB2312" w:eastAsia="仿宋_GB2312"/>
          <w:sz w:val="32"/>
          <w:szCs w:val="32"/>
        </w:rPr>
      </w:pPr>
      <w:r w:rsidRPr="00A70B54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0.95pt;margin-top:15.6pt;width:301.25pt;height:383.65pt;z-index:251660288">
            <v:imagedata r:id="rId4" o:title=""/>
          </v:shape>
          <o:OLEObject Type="Embed" ProgID="Visio.Drawing.11" ShapeID="_x0000_s1026" DrawAspect="Content" ObjectID="_1543149009" r:id="rId5"/>
        </w:pict>
      </w:r>
    </w:p>
    <w:sectPr w:rsidR="00A50A5F" w:rsidRPr="0093315A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3315A"/>
    <w:rsid w:val="0016211B"/>
    <w:rsid w:val="007B7A13"/>
    <w:rsid w:val="0093315A"/>
    <w:rsid w:val="00A50A5F"/>
    <w:rsid w:val="00B10730"/>
    <w:rsid w:val="00B469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315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15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3T07:42:00Z</dcterms:created>
  <dcterms:modified xsi:type="dcterms:W3CDTF">2016-12-13T07:43:00Z</dcterms:modified>
</cp:coreProperties>
</file>